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авальнюку Леониду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1 (кад. №59:01:1715086:12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7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6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авальнюку Леониду Серг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74389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авальнюк Л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